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DB95DE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57955</wp:posOffset>
            </wp:positionH>
            <wp:positionV relativeFrom="paragraph">
              <wp:posOffset>167005</wp:posOffset>
            </wp:positionV>
            <wp:extent cx="1508125" cy="1330325"/>
            <wp:effectExtent l="0" t="0" r="0" b="317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37" t="31241" r="27104" b="19152"/>
                    <a:stretch>
                      <a:fillRect/>
                    </a:stretch>
                  </pic:blipFill>
                  <pic:spPr>
                    <a:xfrm>
                      <a:off x="0" y="0"/>
                      <a:ext cx="1508167" cy="1330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C88BEE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990~143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3DBFE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1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5BC755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4AD8F4C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4FC36D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20mA@VCC=5V</w:t>
      </w:r>
    </w:p>
    <w:p w14:paraId="5385B0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3D5FA7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2132B4B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D89649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0ADE6B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97E5AF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B49D95D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852F4C9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01409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5F76FF6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E647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A706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951D2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425887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87826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101276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3793C4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6BEB7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3FD4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C8AB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D238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578D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2E18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0E6D4C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842EC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2D56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EC1A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4F75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2FDF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C902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D3CE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1EDC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1268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E2AF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C40A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70BC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4649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E9F7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D30D8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3EEB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605E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D030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9837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57F8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032F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CDA27F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A38E07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68813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7E63AB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0C2247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0490BF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3C938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72DBB7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48B5A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16B0E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0661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515C4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0E5E8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0E48D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48EA5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02663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EAE24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9F31D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FCEA8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01ECA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700D0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F6AC6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F1A38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36559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BF868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47754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2D071E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77118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51E01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FFDD6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87A6F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4D692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E99F5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52B9B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0C89D5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EC2B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12B632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1C07F3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FA51C0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E9CD66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C131D7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3243D2F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D6B7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C290F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E49A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400C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63B5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2E0F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ED24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4A192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C3317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6CE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8A30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711D4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C21D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9A0C3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BB36B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B7E72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EC16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B37C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E8526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7D98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A5F6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D7AB4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24B20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3E35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BCBA0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2D620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8916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316F6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E73BE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8DFD2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F232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CAC5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7F787D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74D9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6646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B9DA2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8EE35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F8E7C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6BD38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DC07F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A09E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82B7E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2688A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D961E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66B8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A53B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54EBD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CA8C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1E0D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D7F54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46CBF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01D0F6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7EA49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5D329E3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DC904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26C30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60EC7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992A6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0E371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9AE0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2D7C61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578C16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563C49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07EDE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65C1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AD2C38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CDB8A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FF0EE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F0D64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036CCB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BEFAB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0185F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7DCB25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073D9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9E2F3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60E373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10E63A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66DA9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92159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B3095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F58C7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E91D5C7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43FAF3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39FA1A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F3EF77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0CADB5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B2DAF2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4825D7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87EE6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3092E6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BAD499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104F20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6393F8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E5CD40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1E2E5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8EEAB3E">
            <w:pPr>
              <w:pStyle w:val="15"/>
              <w:adjustRightInd/>
              <w:spacing w:before="156" w:beforeLines="50" w:line="360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2EF34A4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73616F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342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5"/>
          </w:p>
        </w:tc>
      </w:tr>
    </w:tbl>
    <w:p w14:paraId="7FBC99E0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1"/>
          <w:szCs w:val="21"/>
        </w:rPr>
      </w:pPr>
    </w:p>
    <w:p w14:paraId="78AF9B1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406872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3B3CDBF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1D6D48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E2FEFE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D7B8C8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69F594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D3B47A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5625</wp:posOffset>
            </wp:positionH>
            <wp:positionV relativeFrom="paragraph">
              <wp:posOffset>6223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AAC28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5945E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C853D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6BE103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361BC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2DE2A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0259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33EB08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FB5BC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CCE648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B4A10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831DD7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F787D3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A7282B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45BFE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311A63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00FF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8C11A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3672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2C29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9EEDD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1EDF8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C82F2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D082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ADD2F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32E6C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46F51E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54B055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DCD0410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2C27D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FCF67C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17E4E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9E3118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B7E9E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409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58DB7F7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1dBm，9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14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AE8FF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409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4A42A92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1dBm，9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14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3C0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0F78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732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1741E"/>
    <w:rsid w:val="00417708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297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385F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1A4E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91F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3CC4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45E9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64E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19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C1B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1AFC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3892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874496F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5AB690C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7:13:00Z</dcterms:created>
  <dc:creator>微软用户</dc:creator>
  <cp:lastModifiedBy>WPS_1666786711</cp:lastModifiedBy>
  <cp:lastPrinted>2021-12-22T09:07:00Z</cp:lastPrinted>
  <dcterms:modified xsi:type="dcterms:W3CDTF">2026-01-29T01:36:33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4CA3FCF47A849F7ACDB26DAA873384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